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p14">
  <w:body>
    <w:p xmlns:wp14="http://schemas.microsoft.com/office/word/2010/wordml" w:rsidR="00014FD9" w:rsidRDefault="004F261B" w14:paraId="672A6659" wp14:textId="77777777">
      <w:r>
        <w:object w:dxaOrig="5851" w:dyaOrig="14025" w14:anchorId="7FAE03A0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292.5pt;height:701.25pt" o:ole="" type="#_x0000_t75">
            <v:imagedata o:title="" r:id="rId4"/>
          </v:shape>
          <o:OLEObject Type="Embed" ProgID="Visio.Drawing.15" ShapeID="_x0000_i1025" DrawAspect="Content" ObjectID="_1600523580" r:id="rId5"/>
        </w:object>
      </w:r>
    </w:p>
    <w:p xmlns:wp14="http://schemas.microsoft.com/office/word/2010/wordml" w:rsidR="004F261B" w:rsidRDefault="002B2FA0" w14:paraId="0A37501D" wp14:textId="77777777">
      <w:r>
        <w:object w:dxaOrig="5851" w:dyaOrig="14026" w14:anchorId="2AA8D32D">
          <v:shape id="_x0000_i1026" style="width:308.25pt;height:701.25pt" o:ole="" type="#_x0000_t75">
            <v:imagedata o:title="" r:id="rId6"/>
          </v:shape>
          <o:OLEObject Type="Embed" ProgID="Visio.Drawing.15" ShapeID="_x0000_i1026" DrawAspect="Content" ObjectID="_1600523581" r:id="rId7"/>
        </w:object>
      </w:r>
    </w:p>
    <w:p xmlns:wp14="http://schemas.microsoft.com/office/word/2010/wordml" w:rsidR="00E97326" w:rsidRDefault="002B2FA0" w14:paraId="5DAB6C7B" wp14:textId="77777777">
      <w:r>
        <w:object w:dxaOrig="8536" w:dyaOrig="14026" w14:anchorId="0CC44DB1">
          <v:shape id="_x0000_i1027" style="width:450pt;height:701.25pt" o:ole="" type="#_x0000_t75">
            <v:imagedata o:title="" r:id="rId8"/>
          </v:shape>
          <o:OLEObject Type="Embed" ProgID="Visio.Drawing.15" ShapeID="_x0000_i1027" DrawAspect="Content" ObjectID="_1600523582" r:id="rId9"/>
        </w:object>
      </w:r>
    </w:p>
    <w:p xmlns:wp14="http://schemas.microsoft.com/office/word/2010/wordml" w:rsidR="00E97326" w:rsidRDefault="00E97326" w14:paraId="02EB378F" wp14:textId="77777777">
      <w:r>
        <w:lastRenderedPageBreak/>
        <w:br w:type="page"/>
      </w:r>
    </w:p>
    <w:p xmlns:wp14="http://schemas.microsoft.com/office/word/2010/wordml" w:rsidRPr="00971117" w:rsidR="00E97326" w:rsidP="00E97326" w:rsidRDefault="00E97326" w14:paraId="66CD1423" wp14:textId="77777777">
      <w:pPr>
        <w:rPr>
          <w:b/>
          <w:sz w:val="24"/>
          <w:szCs w:val="24"/>
          <w:u w:val="single"/>
        </w:rPr>
      </w:pPr>
      <w:r w:rsidRPr="00971117">
        <w:rPr>
          <w:b/>
          <w:sz w:val="24"/>
          <w:szCs w:val="24"/>
          <w:u w:val="single"/>
        </w:rPr>
        <w:lastRenderedPageBreak/>
        <w:t>View Logged Faults</w:t>
      </w:r>
    </w:p>
    <w:p xmlns:wp14="http://schemas.microsoft.com/office/word/2010/wordml" w:rsidR="00E97326" w:rsidP="00E97326" w:rsidRDefault="00E97326" w14:paraId="6A05A809" wp14:textId="77777777">
      <w:r>
        <w:object w:dxaOrig="6346" w:dyaOrig="12525" w14:anchorId="3A0EEF28">
          <v:shape id="_x0000_i1028" style="width:317.25pt;height:626.25pt" o:ole="" type="#_x0000_t75">
            <v:imagedata o:title="" r:id="rId10"/>
          </v:shape>
          <o:OLEObject Type="Embed" ProgID="Visio.Drawing.15" ShapeID="_x0000_i1028" DrawAspect="Content" ObjectID="_1600523583" r:id="rId11"/>
        </w:object>
      </w:r>
      <w:bookmarkStart w:name="_GoBack" w:id="0"/>
      <w:bookmarkEnd w:id="0"/>
    </w:p>
    <w:p xmlns:wp14="http://schemas.microsoft.com/office/word/2010/wordml" w:rsidR="00E97326" w:rsidP="00E97326" w:rsidRDefault="00E97326" w14:paraId="5A39BBE3" wp14:textId="77777777">
      <w:r>
        <w:br w:type="page"/>
      </w:r>
    </w:p>
    <w:p xmlns:wp14="http://schemas.microsoft.com/office/word/2010/wordml" w:rsidR="00E97326" w:rsidP="00E97326" w:rsidRDefault="00E97326" w14:paraId="7E8F7EEE" wp14:textId="77777777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lastRenderedPageBreak/>
        <w:t>Update profile</w:t>
      </w:r>
    </w:p>
    <w:p xmlns:wp14="http://schemas.microsoft.com/office/word/2010/wordml" w:rsidRPr="00971117" w:rsidR="00E97326" w:rsidP="00E97326" w:rsidRDefault="00E97326" w14:paraId="41C8F396" wp14:textId="77777777" wp14:noSpellErr="1">
      <w:pPr>
        <w:rPr>
          <w:b/>
          <w:sz w:val="24"/>
          <w:szCs w:val="24"/>
          <w:u w:val="single"/>
        </w:rPr>
      </w:pPr>
      <w:r>
        <w:object w:dxaOrig="8385" w:dyaOrig="11566" w14:anchorId="0F80AF1F">
          <v:shape id="_x0000_i1029" style="width:419.25pt;height:578.25pt" o:ole="" type="#_x0000_t75">
            <v:imagedata o:title="" r:id="rId12"/>
          </v:shape>
          <o:OLEObject Type="Embed" ProgID="Visio.Drawing.15" ShapeID="_x0000_i1029" DrawAspect="Content" ObjectID="_1600523584" r:id="rId13"/>
        </w:object>
      </w:r>
    </w:p>
    <w:p w:rsidR="3053FD85" w:rsidRDefault="3053FD85" w14:noSpellErr="1" w14:paraId="17F4A1F4" w14:textId="1959398B">
      <w:r>
        <w:br w:type="page"/>
      </w:r>
    </w:p>
    <w:p w:rsidR="3053FD85" w:rsidP="3053FD85" w:rsidRDefault="3053FD85" w14:noSpellErr="1" w14:paraId="357C1833" w14:textId="616DD28C">
      <w:pPr>
        <w:pStyle w:val="Normal"/>
      </w:pPr>
      <w:r>
        <w:drawing>
          <wp:inline wp14:editId="338AA516" wp14:anchorId="76A9D47D">
            <wp:extent cx="3688595" cy="8512144"/>
            <wp:effectExtent l="0" t="0" r="0" b="0"/>
            <wp:docPr id="1663702276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cb0c2fad2c2f491d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8595" cy="851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3053FD85" w:rsidP="3053FD85" w:rsidRDefault="3053FD85" w14:noSpellErr="1" w14:paraId="0AF7EA56" w14:textId="3E5636CC">
      <w:pPr>
        <w:pStyle w:val="Normal"/>
      </w:pPr>
    </w:p>
    <w:p w:rsidR="3053FD85" w:rsidP="3053FD85" w:rsidRDefault="3053FD85" w14:noSpellErr="1" w14:paraId="6F031F40" w14:textId="22B839AD">
      <w:pPr>
        <w:pStyle w:val="Normal"/>
      </w:pPr>
    </w:p>
    <w:p xmlns:wp14="http://schemas.microsoft.com/office/word/2010/wordml" w:rsidR="002B2FA0" w:rsidRDefault="002B2FA0" w14:paraId="72A3D3EC" wp14:noSpellErr="1" wp14:textId="08EF7B02">
      <w:r>
        <w:drawing>
          <wp:inline xmlns:wp14="http://schemas.microsoft.com/office/word/2010/wordprocessingDrawing" wp14:editId="6F57F667" wp14:anchorId="257ABC81">
            <wp:extent cx="4120207" cy="9113822"/>
            <wp:effectExtent l="0" t="0" r="0" b="0"/>
            <wp:docPr id="762232479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7546b9014f484d74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20207" cy="91138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2B2FA0">
      <w:pgSz w:w="11906" w:h="16838" w:orient="portrait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 wp14">
  <w:zoom w:percent="100"/>
  <w:proofState w:spelling="clean" w:grammar="dirty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163A"/>
    <w:rsid w:val="00014FD9"/>
    <w:rsid w:val="002B2FA0"/>
    <w:rsid w:val="004F261B"/>
    <w:rsid w:val="0062163A"/>
    <w:rsid w:val="00834496"/>
    <w:rsid w:val="00E97326"/>
    <w:rsid w:val="00F746D4"/>
    <w:rsid w:val="3053FD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FD239A85-5C45-4128-A513-27A9532772F8}"/>
  <w14:docId w14:val="74847956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 wp14">
  <w:docDefaults>
    <w:rPrDefault>
      <w:rPr>
        <w:rFonts w:asciiTheme="minorHAnsi" w:hAnsiTheme="minorHAnsi" w:eastAsia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3.emf" Id="rId8" /><Relationship Type="http://schemas.openxmlformats.org/officeDocument/2006/relationships/package" Target="embeddings/Microsoft_Visio_Drawing4.vsdx" Id="rId13" /><Relationship Type="http://schemas.openxmlformats.org/officeDocument/2006/relationships/webSettings" Target="webSettings.xml" Id="rId3" /><Relationship Type="http://schemas.openxmlformats.org/officeDocument/2006/relationships/package" Target="embeddings/Microsoft_Visio_Drawing1.vsdx" Id="rId7" /><Relationship Type="http://schemas.openxmlformats.org/officeDocument/2006/relationships/image" Target="media/image5.emf" Id="rId12" /><Relationship Type="http://schemas.openxmlformats.org/officeDocument/2006/relationships/settings" Target="settings.xml" Id="rId2" /><Relationship Type="http://schemas.openxmlformats.org/officeDocument/2006/relationships/styles" Target="styles.xml" Id="rId1" /><Relationship Type="http://schemas.openxmlformats.org/officeDocument/2006/relationships/image" Target="media/image2.emf" Id="rId6" /><Relationship Type="http://schemas.openxmlformats.org/officeDocument/2006/relationships/package" Target="embeddings/Microsoft_Visio_Drawing3.vsdx" Id="rId11" /><Relationship Type="http://schemas.openxmlformats.org/officeDocument/2006/relationships/package" Target="embeddings/Microsoft_Visio_Drawing.vsdx" Id="rId5" /><Relationship Type="http://schemas.openxmlformats.org/officeDocument/2006/relationships/theme" Target="theme/theme1.xml" Id="rId15" /><Relationship Type="http://schemas.openxmlformats.org/officeDocument/2006/relationships/image" Target="media/image4.emf" Id="rId10" /><Relationship Type="http://schemas.openxmlformats.org/officeDocument/2006/relationships/image" Target="media/image1.emf" Id="rId4" /><Relationship Type="http://schemas.openxmlformats.org/officeDocument/2006/relationships/package" Target="embeddings/Microsoft_Visio_Drawing2.vsdx" Id="rId9" /><Relationship Type="http://schemas.openxmlformats.org/officeDocument/2006/relationships/fontTable" Target="fontTable.xml" Id="rId14" /><Relationship Type="http://schemas.openxmlformats.org/officeDocument/2006/relationships/image" Target="/media/image.jpg" Id="Rcb0c2fad2c2f491d" /><Relationship Type="http://schemas.openxmlformats.org/officeDocument/2006/relationships/image" Target="/media/image2.jpg" Id="R7546b9014f484d74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Office Word</ap:Application>
  <ap:DocSecurity>0</ap:DocSecurity>
  <ap:ScaleCrop>false</ap:ScaleCrop>
  <ap:Company/>
  <ap:SharedDoc>false</ap:SharedDoc>
  <ap:HyperlinksChanged>false</ap:HyperlinksChanged>
  <ap:AppVersion>00.0001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Windows User</dc:creator>
  <keywords/>
  <dc:description/>
  <lastModifiedBy>Z Mbele</lastModifiedBy>
  <revision>6</revision>
  <dcterms:created xsi:type="dcterms:W3CDTF">2018-10-08T11:51:00.0000000Z</dcterms:created>
  <dcterms:modified xsi:type="dcterms:W3CDTF">2018-10-09T09:28:11.1705137Z</dcterms:modified>
</coreProperties>
</file>